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="00024F0B" w:rsidRPr="00757B31">
              <w:rPr>
                <w:rStyle w:val="ad"/>
                <w:noProof/>
              </w:rPr>
              <w:t>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руктура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="00024F0B" w:rsidRPr="00757B31">
              <w:rPr>
                <w:rStyle w:val="ad"/>
                <w:noProof/>
              </w:rPr>
              <w:t>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одсвет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="00024F0B" w:rsidRPr="00757B31">
              <w:rPr>
                <w:rStyle w:val="ad"/>
                <w:noProof/>
              </w:rPr>
              <w:t>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правлен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="00024F0B" w:rsidRPr="00757B31">
              <w:rPr>
                <w:rStyle w:val="ad"/>
                <w:noProof/>
              </w:rPr>
              <w:t>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Автоконтрол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="00024F0B" w:rsidRPr="00757B31">
              <w:rPr>
                <w:rStyle w:val="ad"/>
                <w:noProof/>
              </w:rPr>
              <w:t>1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ереключатель на блоке БВП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="00024F0B" w:rsidRPr="00757B31">
              <w:rPr>
                <w:rStyle w:val="ad"/>
                <w:noProof/>
              </w:rPr>
              <w:t>1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="00024F0B" w:rsidRPr="00757B31">
              <w:rPr>
                <w:rStyle w:val="ad"/>
                <w:noProof/>
              </w:rPr>
              <w:t>1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Пункты меню «Управление»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="00024F0B" w:rsidRPr="00757B31">
              <w:rPr>
                <w:rStyle w:val="ad"/>
                <w:noProof/>
              </w:rPr>
              <w:t>1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руго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="00024F0B" w:rsidRPr="00757B31">
              <w:rPr>
                <w:rStyle w:val="ad"/>
                <w:noProof/>
              </w:rPr>
              <w:t>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Уровни 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="00024F0B" w:rsidRPr="00757B31">
              <w:rPr>
                <w:rStyle w:val="ad"/>
                <w:noProof/>
              </w:rPr>
              <w:t>1.5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Стартовый уровень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="00024F0B" w:rsidRPr="00757B31">
              <w:rPr>
                <w:rStyle w:val="ad"/>
                <w:noProof/>
              </w:rPr>
              <w:t>1.5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Тест 2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="00024F0B" w:rsidRPr="00757B31">
              <w:rPr>
                <w:rStyle w:val="ad"/>
                <w:noProof/>
              </w:rPr>
              <w:t>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лавиатур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="00024F0B" w:rsidRPr="00757B31">
              <w:rPr>
                <w:rStyle w:val="ad"/>
                <w:noProof/>
              </w:rPr>
              <w:t>1.6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Общий вид клавиатур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="00024F0B" w:rsidRPr="00757B31">
              <w:rPr>
                <w:rStyle w:val="ad"/>
                <w:noProof/>
              </w:rPr>
              <w:t>1.6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Дополнительные функции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="00024F0B" w:rsidRPr="00757B31">
              <w:rPr>
                <w:rStyle w:val="ad"/>
                <w:noProof/>
              </w:rPr>
              <w:t>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="00024F0B" w:rsidRPr="00757B31">
              <w:rPr>
                <w:rStyle w:val="ad"/>
                <w:noProof/>
              </w:rPr>
              <w:t>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защиты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="00024F0B" w:rsidRPr="00757B31">
              <w:rPr>
                <w:rStyle w:val="ad"/>
                <w:noProof/>
              </w:rPr>
              <w:t>2.1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1 – Тип защит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="00024F0B" w:rsidRPr="00757B31">
              <w:rPr>
                <w:rStyle w:val="ad"/>
                <w:noProof/>
              </w:rPr>
              <w:t>2.1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2 – Тип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="00024F0B" w:rsidRPr="00757B31">
              <w:rPr>
                <w:rStyle w:val="ad"/>
                <w:noProof/>
              </w:rPr>
              <w:t>2.1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="00024F0B" w:rsidRPr="00757B31">
              <w:rPr>
                <w:rStyle w:val="ad"/>
                <w:noProof/>
              </w:rPr>
              <w:t>2.1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4 – Компенсация задержки на лини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="00024F0B" w:rsidRPr="00757B31">
              <w:rPr>
                <w:rStyle w:val="ad"/>
                <w:noProof/>
              </w:rPr>
              <w:t>2.1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5 – Перекрытие импульсов / Сдвиг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="00024F0B" w:rsidRPr="00757B31">
              <w:rPr>
                <w:rStyle w:val="ad"/>
                <w:noProof/>
              </w:rPr>
              <w:t>2.1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6 – Загрубление чувствительности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="00024F0B" w:rsidRPr="00757B31">
              <w:rPr>
                <w:rStyle w:val="ad"/>
                <w:noProof/>
              </w:rPr>
              <w:t>2.1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="00024F0B" w:rsidRPr="00757B31">
              <w:rPr>
                <w:rStyle w:val="ad"/>
                <w:noProof/>
              </w:rPr>
              <w:t>2.1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8 –Частота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="00024F0B" w:rsidRPr="00757B31">
              <w:rPr>
                <w:rStyle w:val="ad"/>
                <w:noProof/>
              </w:rPr>
              <w:t>2.1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="00024F0B" w:rsidRPr="00757B31">
              <w:rPr>
                <w:rStyle w:val="ad"/>
                <w:noProof/>
              </w:rPr>
              <w:t>2.1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="00024F0B" w:rsidRPr="00757B31">
              <w:rPr>
                <w:rStyle w:val="ad"/>
                <w:noProof/>
              </w:rPr>
              <w:t>2.1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="00024F0B" w:rsidRPr="00757B31">
              <w:rPr>
                <w:rStyle w:val="ad"/>
                <w:noProof/>
              </w:rPr>
              <w:t>2.1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1 – Тип защит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="00024F0B" w:rsidRPr="00757B31">
              <w:rPr>
                <w:rStyle w:val="ad"/>
                <w:noProof/>
              </w:rPr>
              <w:t>2.1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2 – Тип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="00024F0B" w:rsidRPr="00757B31">
              <w:rPr>
                <w:rStyle w:val="ad"/>
                <w:noProof/>
              </w:rPr>
              <w:t>2.1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="00024F0B" w:rsidRPr="00757B31">
              <w:rPr>
                <w:rStyle w:val="ad"/>
                <w:noProof/>
              </w:rPr>
              <w:t>2.1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4 – Компенсация задержки на лини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="00024F0B" w:rsidRPr="00757B31">
              <w:rPr>
                <w:rStyle w:val="ad"/>
                <w:noProof/>
              </w:rPr>
              <w:t>2.1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5 – Перекрытие импульсов / Сдвиг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="00024F0B" w:rsidRPr="00757B31">
              <w:rPr>
                <w:rStyle w:val="ad"/>
                <w:noProof/>
              </w:rPr>
              <w:t>2.1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6 – Загрубление чувствительности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="00024F0B" w:rsidRPr="00757B31">
              <w:rPr>
                <w:rStyle w:val="ad"/>
                <w:noProof/>
              </w:rPr>
              <w:t>2.1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="00024F0B" w:rsidRPr="00757B31">
              <w:rPr>
                <w:rStyle w:val="ad"/>
                <w:noProof/>
              </w:rPr>
              <w:t>2.1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8 –Частота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="00024F0B" w:rsidRPr="00757B31">
              <w:rPr>
                <w:rStyle w:val="ad"/>
                <w:noProof/>
              </w:rPr>
              <w:t>2.1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="00024F0B" w:rsidRPr="00757B31">
              <w:rPr>
                <w:rStyle w:val="ad"/>
                <w:noProof/>
              </w:rPr>
              <w:t>2.1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Автоконтроль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1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="00024F0B" w:rsidRPr="00757B31">
              <w:rPr>
                <w:rStyle w:val="ad"/>
                <w:noProof/>
              </w:rPr>
              <w:t>2.1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8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="00024F0B" w:rsidRPr="00757B31">
              <w:rPr>
                <w:rStyle w:val="ad"/>
                <w:noProof/>
              </w:rPr>
              <w:t>2.1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="00024F0B" w:rsidRPr="00757B31">
              <w:rPr>
                <w:rStyle w:val="ad"/>
                <w:noProof/>
              </w:rPr>
              <w:t>2.1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</w:t>
            </w:r>
            <w:r w:rsidR="00024F0B"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="00024F0B" w:rsidRPr="00757B31">
              <w:rPr>
                <w:rStyle w:val="ad"/>
                <w:noProof/>
              </w:rPr>
              <w:t>2.1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C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="00024F0B" w:rsidRPr="00757B31">
              <w:rPr>
                <w:rStyle w:val="ad"/>
                <w:noProof/>
              </w:rPr>
              <w:t>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риемн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2 – Прием тестовой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2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3 – Задержка на выключе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5 – Коррекция частоты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9 – Команда ВЧ в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="00024F0B" w:rsidRPr="00757B31">
              <w:rPr>
                <w:rStyle w:val="ad"/>
                <w:noProof/>
              </w:rPr>
              <w:t>2.2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="00024F0B" w:rsidRPr="00757B31">
              <w:rPr>
                <w:rStyle w:val="ad"/>
                <w:noProof/>
              </w:rPr>
              <w:t>2.2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1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="00024F0B" w:rsidRPr="00757B31">
              <w:rPr>
                <w:rStyle w:val="ad"/>
                <w:noProof/>
              </w:rPr>
              <w:t>2.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51 – Запуск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3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="00024F0B" w:rsidRPr="00757B31">
              <w:rPr>
                <w:rStyle w:val="ad"/>
                <w:noProof/>
              </w:rPr>
              <w:t>2.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="00024F0B" w:rsidRPr="00757B31">
              <w:rPr>
                <w:rStyle w:val="ad"/>
                <w:noProof/>
              </w:rPr>
              <w:t>2.2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2 – Прием тестовой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="00024F0B" w:rsidRPr="00757B31">
              <w:rPr>
                <w:rStyle w:val="ad"/>
                <w:noProof/>
              </w:rPr>
              <w:t>2.2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3 – Задержка на выключ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="00024F0B" w:rsidRPr="00757B31">
              <w:rPr>
                <w:rStyle w:val="ad"/>
                <w:noProof/>
              </w:rPr>
              <w:t>2.2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="00024F0B" w:rsidRPr="00757B31">
              <w:rPr>
                <w:rStyle w:val="ad"/>
                <w:noProof/>
              </w:rPr>
              <w:t>2.2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="00024F0B" w:rsidRPr="00757B31">
              <w:rPr>
                <w:rStyle w:val="ad"/>
                <w:noProof/>
              </w:rPr>
              <w:t>2.2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5 – Коррекция частоты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="00024F0B" w:rsidRPr="00757B31">
              <w:rPr>
                <w:rStyle w:val="ad"/>
                <w:noProof/>
              </w:rPr>
              <w:t>2.2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="00024F0B" w:rsidRPr="00757B31">
              <w:rPr>
                <w:rStyle w:val="ad"/>
                <w:noProof/>
              </w:rPr>
              <w:t>2.2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="00024F0B" w:rsidRPr="00757B31">
              <w:rPr>
                <w:rStyle w:val="ad"/>
                <w:noProof/>
              </w:rPr>
              <w:t>2.2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9 – Команда ВЧ в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="00024F0B" w:rsidRPr="00757B31">
              <w:rPr>
                <w:rStyle w:val="ad"/>
                <w:noProof/>
              </w:rPr>
              <w:t>2.2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4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="00024F0B" w:rsidRPr="00757B31">
              <w:rPr>
                <w:rStyle w:val="ad"/>
                <w:noProof/>
              </w:rPr>
              <w:t>2.2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="00024F0B" w:rsidRPr="00757B31">
              <w:rPr>
                <w:rStyle w:val="ad"/>
                <w:noProof/>
              </w:rPr>
              <w:t>2.2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9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="00024F0B" w:rsidRPr="00757B31">
              <w:rPr>
                <w:rStyle w:val="ad"/>
                <w:noProof/>
              </w:rPr>
              <w:t>2.2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="00024F0B" w:rsidRPr="00757B31">
              <w:rPr>
                <w:rStyle w:val="ad"/>
                <w:noProof/>
              </w:rPr>
              <w:t>2.2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</w:t>
            </w:r>
            <w:r w:rsidR="00024F0B"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="00024F0B" w:rsidRPr="00757B31">
              <w:rPr>
                <w:rStyle w:val="ad"/>
                <w:noProof/>
              </w:rPr>
              <w:t>2.2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D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2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="00024F0B" w:rsidRPr="00757B31">
              <w:rPr>
                <w:rStyle w:val="ad"/>
                <w:noProof/>
                <w:lang w:val="en-US"/>
              </w:rPr>
              <w:t>2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передатчика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="00024F0B" w:rsidRPr="00757B31">
              <w:rPr>
                <w:rStyle w:val="ad"/>
                <w:noProof/>
              </w:rPr>
              <w:t>2.3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="00024F0B" w:rsidRPr="00757B31">
              <w:rPr>
                <w:rStyle w:val="ad"/>
                <w:noProof/>
              </w:rPr>
              <w:t>2.3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2 – Длительность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="00024F0B" w:rsidRPr="00757B31">
              <w:rPr>
                <w:rStyle w:val="ad"/>
                <w:noProof/>
              </w:rPr>
              <w:t>2.3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3 – Коррекция частоты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="00024F0B" w:rsidRPr="00757B31">
              <w:rPr>
                <w:rStyle w:val="ad"/>
                <w:noProof/>
              </w:rPr>
              <w:t>2.3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4 – Блокированны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5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="00024F0B" w:rsidRPr="00757B31">
              <w:rPr>
                <w:rStyle w:val="ad"/>
                <w:noProof/>
              </w:rPr>
              <w:t>2.3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5</w:t>
            </w:r>
            <w:r w:rsidR="00024F0B" w:rsidRPr="00757B31">
              <w:rPr>
                <w:rStyle w:val="ad"/>
                <w:noProof/>
              </w:rPr>
              <w:t xml:space="preserve"> – Следящие команд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="00024F0B" w:rsidRPr="00757B31">
              <w:rPr>
                <w:rStyle w:val="ad"/>
                <w:noProof/>
              </w:rPr>
              <w:t>2.3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6 – Тестовая команд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="00024F0B" w:rsidRPr="00757B31">
              <w:rPr>
                <w:rStyle w:val="ad"/>
                <w:noProof/>
              </w:rPr>
              <w:t>2.3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7 – Трансляция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="00024F0B" w:rsidRPr="00757B31">
              <w:rPr>
                <w:rStyle w:val="ad"/>
                <w:noProof/>
              </w:rPr>
              <w:t>2.3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8 – Блокированные команды Ц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="00024F0B" w:rsidRPr="00757B31">
              <w:rPr>
                <w:rStyle w:val="ad"/>
                <w:noProof/>
              </w:rPr>
              <w:t>2.3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9 – Количество команд группы 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="00024F0B" w:rsidRPr="00757B31">
              <w:rPr>
                <w:rStyle w:val="ad"/>
                <w:noProof/>
              </w:rPr>
              <w:t>2.3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="00024F0B" w:rsidRPr="00757B31">
              <w:rPr>
                <w:rStyle w:val="ad"/>
                <w:noProof/>
              </w:rPr>
              <w:t>2.3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="00024F0B" w:rsidRPr="00757B31">
              <w:rPr>
                <w:rStyle w:val="ad"/>
                <w:noProof/>
              </w:rPr>
              <w:t>2.3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="00024F0B" w:rsidRPr="00757B31">
              <w:rPr>
                <w:rStyle w:val="ad"/>
                <w:noProof/>
              </w:rPr>
              <w:t>2.3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2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="00024F0B" w:rsidRPr="00757B31">
              <w:rPr>
                <w:rStyle w:val="ad"/>
                <w:noProof/>
              </w:rPr>
              <w:t>2.3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6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="00024F0B" w:rsidRPr="00757B31">
              <w:rPr>
                <w:rStyle w:val="ad"/>
                <w:noProof/>
              </w:rPr>
              <w:t>2.3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2 – Длительность команд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="00024F0B" w:rsidRPr="00757B31">
              <w:rPr>
                <w:rStyle w:val="ad"/>
                <w:noProof/>
              </w:rPr>
              <w:t>2.3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3 – Коррекция частоты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="00024F0B" w:rsidRPr="00757B31">
              <w:rPr>
                <w:rStyle w:val="ad"/>
                <w:noProof/>
              </w:rPr>
              <w:t>2.3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4 – Блокированны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="00024F0B" w:rsidRPr="00757B31">
              <w:rPr>
                <w:rStyle w:val="ad"/>
                <w:noProof/>
              </w:rPr>
              <w:t>2.3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5 – Следящие команды 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="00024F0B" w:rsidRPr="00757B31">
              <w:rPr>
                <w:rStyle w:val="ad"/>
                <w:noProof/>
              </w:rPr>
              <w:t>2.3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6 – Тестовая команд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="00024F0B" w:rsidRPr="00757B31">
              <w:rPr>
                <w:rStyle w:val="ad"/>
                <w:noProof/>
              </w:rPr>
              <w:t>2.3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7 – Трансляция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="00024F0B" w:rsidRPr="00757B31">
              <w:rPr>
                <w:rStyle w:val="ad"/>
                <w:noProof/>
              </w:rPr>
              <w:t>2.3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8 – Блокированные команды Ц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="00024F0B" w:rsidRPr="00757B31">
              <w:rPr>
                <w:rStyle w:val="ad"/>
                <w:noProof/>
              </w:rPr>
              <w:t>2.3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</w:t>
            </w:r>
            <w:r w:rsidR="00024F0B" w:rsidRPr="00757B31">
              <w:rPr>
                <w:rStyle w:val="ad"/>
                <w:noProof/>
              </w:rPr>
              <w:t>9 – Количество команд группы 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="00024F0B" w:rsidRPr="00757B31">
              <w:rPr>
                <w:rStyle w:val="ad"/>
                <w:noProof/>
              </w:rPr>
              <w:t>2.3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A</w:t>
            </w:r>
            <w:r w:rsidR="00024F0B"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="00024F0B" w:rsidRPr="00757B31">
              <w:rPr>
                <w:rStyle w:val="ad"/>
                <w:noProof/>
              </w:rPr>
              <w:t>2.3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B</w:t>
            </w:r>
            <w:r w:rsidR="00024F0B"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7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="00024F0B" w:rsidRPr="00757B31">
              <w:rPr>
                <w:rStyle w:val="ad"/>
                <w:noProof/>
              </w:rPr>
              <w:t>2.3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C</w:t>
            </w:r>
            <w:r w:rsidR="00024F0B"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="00024F0B" w:rsidRPr="00757B31">
              <w:rPr>
                <w:rStyle w:val="ad"/>
                <w:noProof/>
              </w:rPr>
              <w:t>2.3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D</w:t>
            </w:r>
            <w:r w:rsidR="00024F0B"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="00024F0B" w:rsidRPr="00757B31">
              <w:rPr>
                <w:rStyle w:val="ad"/>
                <w:noProof/>
              </w:rPr>
              <w:t>2.3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AE</w:t>
            </w:r>
            <w:r w:rsidR="00024F0B"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="00024F0B" w:rsidRPr="00757B31">
              <w:rPr>
                <w:rStyle w:val="ad"/>
                <w:noProof/>
              </w:rPr>
              <w:t>2.3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="00024F0B" w:rsidRPr="00757B31">
              <w:rPr>
                <w:rStyle w:val="ad"/>
                <w:noProof/>
              </w:rPr>
              <w:t>2.3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</w:t>
            </w:r>
            <w:r w:rsidR="00024F0B"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="00024F0B" w:rsidRPr="00757B31">
              <w:rPr>
                <w:rStyle w:val="ad"/>
                <w:noProof/>
              </w:rPr>
              <w:t>2.3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E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="00024F0B" w:rsidRPr="00757B31">
              <w:rPr>
                <w:rStyle w:val="ad"/>
                <w:noProof/>
              </w:rPr>
              <w:t>2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Команды общие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="00024F0B" w:rsidRPr="00757B31">
              <w:rPr>
                <w:rStyle w:val="ad"/>
                <w:noProof/>
              </w:rPr>
              <w:t>2.4.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3</w:t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 – </w:t>
            </w:r>
            <w:r w:rsidR="00024F0B" w:rsidRPr="00757B31">
              <w:rPr>
                <w:rStyle w:val="ad"/>
                <w:noProof/>
              </w:rPr>
              <w:t>Текущее состоя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3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="00024F0B" w:rsidRPr="00757B31">
              <w:rPr>
                <w:rStyle w:val="ad"/>
                <w:noProof/>
              </w:rPr>
              <w:t>2.4.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1 – Неисправности и предупреждени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="00024F0B" w:rsidRPr="00757B31">
              <w:rPr>
                <w:rStyle w:val="ad"/>
                <w:noProof/>
              </w:rPr>
              <w:t>2.4.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2 – Дата/врем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8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="00024F0B" w:rsidRPr="00757B31">
              <w:rPr>
                <w:rStyle w:val="ad"/>
                <w:noProof/>
              </w:rPr>
              <w:t>2.4.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="00024F0B" w:rsidRPr="00757B31">
              <w:rPr>
                <w:rStyle w:val="ad"/>
                <w:noProof/>
              </w:rPr>
              <w:t>2.4.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4 – Измеряемы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="00024F0B" w:rsidRPr="00757B31">
              <w:rPr>
                <w:rStyle w:val="ad"/>
                <w:noProof/>
              </w:rPr>
              <w:t>2.4.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="00024F0B" w:rsidRPr="00757B31">
              <w:rPr>
                <w:rStyle w:val="ad"/>
                <w:noProof/>
              </w:rPr>
              <w:t>2.4.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 xml:space="preserve">3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="00024F0B" w:rsidRPr="00757B31">
              <w:rPr>
                <w:rStyle w:val="ad"/>
                <w:noProof/>
              </w:rPr>
              <w:t>2.4.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="00024F0B" w:rsidRPr="00757B31">
              <w:rPr>
                <w:rStyle w:val="ad"/>
                <w:noProof/>
              </w:rPr>
              <w:t>2.4.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8 – Сетевой адрес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="00024F0B" w:rsidRPr="00757B31">
              <w:rPr>
                <w:rStyle w:val="ad"/>
                <w:noProof/>
              </w:rPr>
              <w:t>2.4.1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="00024F0B" w:rsidRPr="00757B31">
              <w:rPr>
                <w:rStyle w:val="ad"/>
                <w:noProof/>
              </w:rPr>
              <w:t>2.4.1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A</w:t>
            </w:r>
            <w:r w:rsidR="00024F0B" w:rsidRPr="00757B31">
              <w:rPr>
                <w:rStyle w:val="ad"/>
                <w:noProof/>
              </w:rPr>
              <w:t xml:space="preserve"> – Часто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="00024F0B" w:rsidRPr="00757B31">
              <w:rPr>
                <w:rStyle w:val="ad"/>
                <w:noProof/>
              </w:rPr>
              <w:t>2.4.1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 – Номер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="00024F0B" w:rsidRPr="00757B31">
              <w:rPr>
                <w:rStyle w:val="ad"/>
                <w:noProof/>
              </w:rPr>
              <w:t>2.4.1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C</w:t>
            </w:r>
            <w:r w:rsidR="00024F0B"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49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="00024F0B" w:rsidRPr="00757B31">
              <w:rPr>
                <w:rStyle w:val="ad"/>
                <w:noProof/>
              </w:rPr>
              <w:t>2.4.1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3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="00024F0B" w:rsidRPr="00757B31">
              <w:rPr>
                <w:rStyle w:val="ad"/>
                <w:noProof/>
              </w:rPr>
              <w:t>2.4.1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 xml:space="preserve">x3E – </w:t>
            </w:r>
            <w:r w:rsidR="00024F0B" w:rsidRPr="00757B31">
              <w:rPr>
                <w:rStyle w:val="ad"/>
                <w:noProof/>
              </w:rPr>
              <w:t>Тестовые сигналы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="00024F0B" w:rsidRPr="00757B31">
              <w:rPr>
                <w:rStyle w:val="ad"/>
                <w:noProof/>
              </w:rPr>
              <w:t>2.4.1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  <w:lang w:val="en-US"/>
              </w:rPr>
              <w:t xml:space="preserve">0x3F – </w:t>
            </w:r>
            <w:r w:rsidR="00024F0B" w:rsidRPr="00757B31">
              <w:rPr>
                <w:rStyle w:val="ad"/>
                <w:noProof/>
              </w:rPr>
              <w:t>Версия аппарата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="00024F0B" w:rsidRPr="00757B31">
              <w:rPr>
                <w:rStyle w:val="ad"/>
                <w:noProof/>
              </w:rPr>
              <w:t>2.4.1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0 –Вы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8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="00024F0B" w:rsidRPr="00757B31">
              <w:rPr>
                <w:rStyle w:val="ad"/>
                <w:noProof/>
              </w:rPr>
              <w:t>2.4.1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7</w:t>
            </w:r>
            <w:r w:rsidR="00024F0B" w:rsidRPr="00757B31">
              <w:rPr>
                <w:rStyle w:val="ad"/>
                <w:noProof/>
              </w:rPr>
              <w:t>1 –Ввод устройств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="00024F0B" w:rsidRPr="00757B31">
              <w:rPr>
                <w:rStyle w:val="ad"/>
                <w:noProof/>
              </w:rPr>
              <w:t>2.4.1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2 – Управле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="00024F0B" w:rsidRPr="00757B31">
              <w:rPr>
                <w:rStyle w:val="ad"/>
                <w:noProof/>
              </w:rPr>
              <w:t>2.4.2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3 – Пароль пользовател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49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="00024F0B" w:rsidRPr="00757B31">
              <w:rPr>
                <w:rStyle w:val="ad"/>
                <w:noProof/>
              </w:rPr>
              <w:t>2.4.2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74 – Пароль пользователя (чтение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="00024F0B" w:rsidRPr="00757B31">
              <w:rPr>
                <w:rStyle w:val="ad"/>
                <w:noProof/>
              </w:rPr>
              <w:t>2.4.2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D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="00024F0B" w:rsidRPr="00757B31">
              <w:rPr>
                <w:rStyle w:val="ad"/>
                <w:noProof/>
              </w:rPr>
              <w:t>2.4.2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</w:t>
            </w:r>
            <w:r w:rsidR="00024F0B" w:rsidRPr="00757B31">
              <w:rPr>
                <w:rStyle w:val="ad"/>
                <w:noProof/>
              </w:rPr>
              <w:t>7</w:t>
            </w:r>
            <w:r w:rsidR="00024F0B" w:rsidRPr="00757B31">
              <w:rPr>
                <w:rStyle w:val="ad"/>
                <w:noProof/>
                <w:lang w:val="en-US"/>
              </w:rPr>
              <w:t>E</w:t>
            </w:r>
            <w:r w:rsidR="00024F0B"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0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0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="00024F0B" w:rsidRPr="00757B31">
              <w:rPr>
                <w:rStyle w:val="ad"/>
                <w:noProof/>
              </w:rPr>
              <w:t>2.4.2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2</w:t>
            </w:r>
            <w:r w:rsidR="00024F0B" w:rsidRPr="00757B31">
              <w:rPr>
                <w:rStyle w:val="ad"/>
                <w:noProof/>
              </w:rPr>
              <w:t xml:space="preserve"> – Дата/время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="00024F0B" w:rsidRPr="00757B31">
              <w:rPr>
                <w:rStyle w:val="ad"/>
                <w:noProof/>
              </w:rPr>
              <w:t>2.4.2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1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="00024F0B" w:rsidRPr="00757B31">
              <w:rPr>
                <w:rStyle w:val="ad"/>
                <w:noProof/>
              </w:rPr>
              <w:t>2.4.2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="00024F0B" w:rsidRPr="00757B31">
              <w:rPr>
                <w:rStyle w:val="ad"/>
                <w:noProof/>
              </w:rPr>
              <w:t>2.4.2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 xml:space="preserve">6 – </w:t>
            </w:r>
            <w:r w:rsidR="00024F0B" w:rsidRPr="00757B31">
              <w:rPr>
                <w:rStyle w:val="ad"/>
                <w:noProof/>
                <w:lang w:val="en-US"/>
              </w:rPr>
              <w:t>U</w:t>
            </w:r>
            <w:r w:rsidR="00024F0B"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="00024F0B" w:rsidRPr="00757B31">
              <w:rPr>
                <w:rStyle w:val="ad"/>
                <w:noProof/>
              </w:rPr>
              <w:t>2.4.28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4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2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="00024F0B" w:rsidRPr="00757B31">
              <w:rPr>
                <w:rStyle w:val="ad"/>
                <w:noProof/>
              </w:rPr>
              <w:t>2.4.29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8 – Сетевой адрес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3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="00024F0B" w:rsidRPr="00757B31">
              <w:rPr>
                <w:rStyle w:val="ad"/>
                <w:noProof/>
              </w:rPr>
              <w:t>2.4.30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6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4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="00024F0B" w:rsidRPr="00757B31">
              <w:rPr>
                <w:rStyle w:val="ad"/>
                <w:noProof/>
              </w:rPr>
              <w:t>2.4.3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A</w:t>
            </w:r>
            <w:r w:rsidR="00024F0B" w:rsidRPr="00757B31">
              <w:rPr>
                <w:rStyle w:val="ad"/>
                <w:noProof/>
              </w:rPr>
              <w:t xml:space="preserve"> –</w:t>
            </w:r>
            <w:r w:rsidR="00024F0B" w:rsidRPr="00757B31">
              <w:rPr>
                <w:rStyle w:val="ad"/>
                <w:noProof/>
                <w:lang w:val="en-US"/>
              </w:rPr>
              <w:t xml:space="preserve"> </w:t>
            </w:r>
            <w:r w:rsidR="00024F0B" w:rsidRPr="00757B31">
              <w:rPr>
                <w:rStyle w:val="ad"/>
                <w:noProof/>
              </w:rPr>
              <w:t>Часто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7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="00024F0B" w:rsidRPr="00757B31">
              <w:rPr>
                <w:rStyle w:val="ad"/>
                <w:noProof/>
              </w:rPr>
              <w:t>2.4.32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B</w:t>
            </w:r>
            <w:r w:rsidR="00024F0B" w:rsidRPr="00757B31">
              <w:rPr>
                <w:rStyle w:val="ad"/>
                <w:noProof/>
              </w:rPr>
              <w:t xml:space="preserve"> – Номер аппарат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8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="00024F0B" w:rsidRPr="00757B31">
              <w:rPr>
                <w:rStyle w:val="ad"/>
                <w:noProof/>
              </w:rPr>
              <w:t>2.4.33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</w:t>
            </w:r>
            <w:r w:rsidR="00024F0B"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19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="00024F0B" w:rsidRPr="00757B31">
              <w:rPr>
                <w:rStyle w:val="ad"/>
                <w:noProof/>
              </w:rPr>
              <w:t>2.4.34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х</w:t>
            </w:r>
            <w:r w:rsidR="00024F0B" w:rsidRPr="00757B31">
              <w:rPr>
                <w:rStyle w:val="ad"/>
                <w:noProof/>
                <w:lang w:val="en-US"/>
              </w:rPr>
              <w:t>BD</w:t>
            </w:r>
            <w:r w:rsidR="00024F0B"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0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="00024F0B" w:rsidRPr="00757B31">
              <w:rPr>
                <w:rStyle w:val="ad"/>
                <w:noProof/>
              </w:rPr>
              <w:t>2.4.35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1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="00024F0B" w:rsidRPr="00757B31">
              <w:rPr>
                <w:rStyle w:val="ad"/>
                <w:noProof/>
              </w:rPr>
              <w:t>2.4.36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</w:t>
            </w:r>
            <w:r w:rsidR="00024F0B"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2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6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246E67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="00024F0B" w:rsidRPr="00757B31">
              <w:rPr>
                <w:rStyle w:val="ad"/>
                <w:noProof/>
              </w:rPr>
              <w:t>2.4.37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0</w:t>
            </w:r>
            <w:r w:rsidR="00024F0B" w:rsidRPr="00757B31">
              <w:rPr>
                <w:rStyle w:val="ad"/>
                <w:noProof/>
                <w:lang w:val="en-US"/>
              </w:rPr>
              <w:t>xFA</w:t>
            </w:r>
            <w:r w:rsidR="00024F0B"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523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7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46E67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8" o:title=""/>
          </v:shape>
          <o:OLEObject Type="Embed" ProgID="Visio.Drawing.15" ShapeID="_x0000_i1025" DrawAspect="Content" ObjectID="_1635571785" r:id="rId9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0" o:title=""/>
          </v:shape>
          <o:OLEObject Type="Embed" ProgID="Visio.Drawing.15" ShapeID="_x0000_i1026" DrawAspect="Content" ObjectID="_1635571786" r:id="rId11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r w:rsidRPr="003F77D3">
        <w:rPr>
          <w:b/>
          <w:lang w:val="en-US"/>
        </w:rPr>
        <w:t>xAA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r>
        <w:rPr>
          <w:lang w:val="en-US"/>
        </w:rPr>
        <w:t>xC</w:t>
      </w:r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r w:rsidRPr="003F77D3">
        <w:rPr>
          <w:b/>
          <w:lang w:val="en-US"/>
        </w:rPr>
        <w:t>xAA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r w:rsidRPr="00E37941">
        <w:rPr>
          <w:b/>
          <w:lang w:val="en-US"/>
        </w:rPr>
        <w:t>xAA</w:t>
      </w:r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r w:rsidR="00181501">
        <w:rPr>
          <w:b/>
          <w:lang w:val="en-US"/>
        </w:rPr>
        <w:t>xC</w:t>
      </w:r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r>
        <w:rPr>
          <w:lang w:val="en-US"/>
        </w:rPr>
        <w:t>xC</w:t>
      </w:r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r>
        <w:rPr>
          <w:lang w:val="en-US"/>
        </w:rPr>
        <w:t>xCA</w:t>
      </w:r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r w:rsidRPr="003F77D3">
        <w:rPr>
          <w:b/>
          <w:lang w:val="en-US"/>
        </w:rPr>
        <w:t>xAA</w:t>
      </w:r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80" w:name="_Ref390253511"/>
      <w:bookmarkStart w:id="81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0"/>
      <w:bookmarkEnd w:id="8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2" w:name="_Ref390253300"/>
      <w:bookmarkStart w:id="83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2"/>
      <w:bookmarkEnd w:id="8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4" w:name="_Ref390254050"/>
      <w:bookmarkStart w:id="85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4"/>
      <w:bookmarkEnd w:id="8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6" w:name="_Ref479850482"/>
      <w:bookmarkStart w:id="87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6"/>
      <w:bookmarkEnd w:id="87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8" w:name="_Ref404079896"/>
      <w:bookmarkStart w:id="89" w:name="_Toc517176437"/>
      <w:ins w:id="9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1" w:author="Comparison" w:date="2014-11-19T13:41:00Z">
        <w:r>
          <w:t xml:space="preserve"> – Количество команд</w:t>
        </w:r>
      </w:ins>
      <w:del w:id="9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3" w:author="Comparison" w:date="2014-11-19T13:41:00Z">
        <w:r>
          <w:t>чтение</w:t>
        </w:r>
      </w:ins>
      <w:del w:id="94" w:author="Comparison" w:date="2014-11-19T13:41:00Z">
        <w:r>
          <w:delText>запись</w:delText>
        </w:r>
      </w:del>
      <w:r>
        <w:t>)</w:t>
      </w:r>
      <w:bookmarkEnd w:id="88"/>
      <w:bookmarkEnd w:id="8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95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9" w:author="Comparison" w:date="2014-11-19T13:41:00Z"/>
          <w:b/>
        </w:rPr>
      </w:pPr>
      <w:ins w:id="10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1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4" w:author="Comparison" w:date="2014-11-19T13:41:00Z"/>
          <w:b/>
          <w:u w:val="single"/>
        </w:rPr>
      </w:pPr>
      <w:ins w:id="1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6" w:author="Comparison" w:date="2014-11-19T13:41:00Z"/>
        </w:rPr>
      </w:pPr>
      <w:del w:id="107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8" w:author="Comparison" w:date="2014-11-19T13:41:00Z">
        <w:r>
          <w:t>запись</w:t>
        </w:r>
      </w:ins>
      <w:del w:id="109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1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2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3" w:name="_Ref511380658"/>
      <w:bookmarkStart w:id="114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3"/>
      <w:bookmarkEnd w:id="114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5" w:name="_Ref380594013"/>
      <w:bookmarkStart w:id="116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5"/>
      <w:bookmarkEnd w:id="116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7" w:name="_Ref382381156"/>
      <w:bookmarkStart w:id="118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7"/>
      <w:bookmarkEnd w:id="118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9" w:name="_Ref474753554"/>
      <w:bookmarkStart w:id="120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9"/>
      <w:bookmarkEnd w:id="120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1" w:name="_Ref382381658"/>
      <w:bookmarkStart w:id="122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1"/>
      <w:bookmarkEnd w:id="12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3" w:name="_Ref479850506"/>
      <w:bookmarkStart w:id="124" w:name="_Toc517176443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3"/>
      <w:bookmarkEnd w:id="124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5" w:name="_Ref382384454"/>
      <w:bookmarkStart w:id="126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5"/>
      <w:bookmarkEnd w:id="12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7" w:name="_Ref474753293"/>
      <w:bookmarkStart w:id="128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7"/>
      <w:bookmarkEnd w:id="128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r w:rsidRPr="003F77D3">
        <w:rPr>
          <w:b/>
          <w:lang w:val="en-US"/>
        </w:rPr>
        <w:t>xAA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9" w:name="_Ref390253538"/>
      <w:bookmarkStart w:id="130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9"/>
      <w:bookmarkEnd w:id="13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1" w:name="_Ref390253332"/>
      <w:bookmarkStart w:id="132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1"/>
      <w:bookmarkEnd w:id="13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3" w:name="_Ref390254067"/>
      <w:bookmarkStart w:id="134" w:name="_Toc517176448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3"/>
      <w:bookmarkEnd w:id="13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5" w:name="_Ref380589985"/>
      <w:bookmarkStart w:id="136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5"/>
      <w:bookmarkEnd w:id="13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7" w:name="_Ref404079961"/>
      <w:bookmarkStart w:id="138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7"/>
      <w:bookmarkEnd w:id="13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9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0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1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2" w:name="_Ref511380681"/>
      <w:bookmarkStart w:id="143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2"/>
      <w:bookmarkEnd w:id="143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4" w:name="_Toc517176452"/>
      <w:r w:rsidRPr="00E37941">
        <w:t>0</w:t>
      </w:r>
      <w:r>
        <w:rPr>
          <w:lang w:val="en-US"/>
        </w:rPr>
        <w:t>xD</w:t>
      </w:r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4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5" w:name="_Toc517176453"/>
      <w:r w:rsidRPr="00E37941">
        <w:t>0</w:t>
      </w:r>
      <w:r>
        <w:rPr>
          <w:lang w:val="en-US"/>
        </w:rPr>
        <w:t>xD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5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6" w:name="_Toc517176454"/>
      <w:r w:rsidRPr="00E37941">
        <w:t>0</w:t>
      </w:r>
      <w:r>
        <w:rPr>
          <w:lang w:val="en-US"/>
        </w:rPr>
        <w:t>xDA</w:t>
      </w:r>
      <w:r w:rsidRPr="00E37941">
        <w:t xml:space="preserve"> </w:t>
      </w:r>
      <w:r>
        <w:t>Стереть записи журнала Приемника (запрос журнала)</w:t>
      </w:r>
      <w:bookmarkEnd w:id="146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7" w:name="_Toc517176455"/>
      <w:r>
        <w:lastRenderedPageBreak/>
        <w:t>Команды передатчика</w:t>
      </w:r>
      <w:bookmarkEnd w:id="14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8" w:name="_Ref382402616"/>
      <w:bookmarkStart w:id="149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8"/>
      <w:bookmarkEnd w:id="14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0" w:name="_Ref382402851"/>
      <w:bookmarkStart w:id="151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0"/>
      <w:bookmarkEnd w:id="15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>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мс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>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2" w:name="_Ref474753142"/>
      <w:bookmarkStart w:id="153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2"/>
      <w:bookmarkEnd w:id="153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4" w:name="_Ref382403113"/>
      <w:bookmarkStart w:id="155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4"/>
      <w:bookmarkEnd w:id="15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6" w:name="_Ref382403331"/>
      <w:bookmarkStart w:id="157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6"/>
      <w:bookmarkEnd w:id="15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8" w:name="_Ref382403599"/>
      <w:bookmarkStart w:id="159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8"/>
      <w:bookmarkEnd w:id="15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0" w:name="_Ref390254412"/>
      <w:bookmarkStart w:id="161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0"/>
      <w:bookmarkEnd w:id="16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2" w:name="_Ref390254435"/>
      <w:bookmarkStart w:id="163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2"/>
      <w:bookmarkEnd w:id="16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4" w:name="_Ref391300494"/>
      <w:bookmarkStart w:id="165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4"/>
      <w:bookmarkEnd w:id="16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6" w:name="_Ref479850892"/>
      <w:bookmarkStart w:id="167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6"/>
      <w:bookmarkEnd w:id="167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</w:t>
      </w:r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r w:rsidRPr="003F77D3">
        <w:rPr>
          <w:b/>
          <w:lang w:val="en-US"/>
        </w:rPr>
        <w:t>xAA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8" w:name="_Ref404080177"/>
      <w:bookmarkStart w:id="169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8"/>
      <w:bookmarkEnd w:id="169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0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1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2" w:name="_Ref497135114"/>
      <w:bookmarkStart w:id="173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2"/>
      <w:bookmarkEnd w:id="173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r>
        <w:rPr>
          <w:b/>
          <w:lang w:val="en-US"/>
        </w:rPr>
        <w:t>xAA</w:t>
      </w:r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5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6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7" w:name="_Ref511381163"/>
      <w:bookmarkStart w:id="178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7"/>
      <w:bookmarkEnd w:id="178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79" w:name="_Ref382402644"/>
      <w:bookmarkStart w:id="180" w:name="_Toc517176469"/>
      <w:r>
        <w:lastRenderedPageBreak/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79"/>
      <w:bookmarkEnd w:id="18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1" w:name="_Ref382402873"/>
      <w:bookmarkStart w:id="182" w:name="_Toc517176470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81"/>
      <w:bookmarkEnd w:id="18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3" w:name="_Ref474753163"/>
      <w:bookmarkStart w:id="184" w:name="_Toc517176471"/>
      <w:r>
        <w:t>0</w:t>
      </w:r>
      <w:r>
        <w:rPr>
          <w:lang w:val="en-US"/>
        </w:rPr>
        <w:t>xA</w:t>
      </w:r>
      <w:r>
        <w:t>3 – Коррекция частоты ПРД (запись)</w:t>
      </w:r>
      <w:bookmarkEnd w:id="183"/>
      <w:bookmarkEnd w:id="18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r w:rsidRPr="003F77D3">
        <w:rPr>
          <w:b/>
          <w:lang w:val="en-US"/>
        </w:rPr>
        <w:t>xAA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5" w:name="_Ref382403136"/>
      <w:bookmarkStart w:id="186" w:name="_Toc51717647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85"/>
      <w:bookmarkEnd w:id="18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7" w:name="_Ref382403358"/>
      <w:bookmarkStart w:id="188" w:name="_Toc51717647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87"/>
      <w:bookmarkEnd w:id="18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89" w:name="_Ref382403627"/>
      <w:bookmarkStart w:id="190" w:name="_Toc51717647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89"/>
      <w:bookmarkEnd w:id="19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1" w:name="_Ref390254365"/>
      <w:bookmarkStart w:id="192" w:name="_Toc51717647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91"/>
      <w:bookmarkEnd w:id="19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3" w:name="_Ref390254388"/>
      <w:bookmarkStart w:id="194" w:name="_Toc517176476"/>
      <w:r>
        <w:lastRenderedPageBreak/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93"/>
      <w:bookmarkEnd w:id="19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5" w:name="_Ref391300542"/>
      <w:bookmarkStart w:id="196" w:name="_Toc51717647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95"/>
      <w:bookmarkEnd w:id="19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7" w:name="_Ref380594044"/>
      <w:bookmarkStart w:id="198" w:name="_Toc51717647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97"/>
      <w:bookmarkEnd w:id="1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99" w:name="_Ref479850971"/>
      <w:bookmarkStart w:id="200" w:name="_Toc517176479"/>
      <w:r>
        <w:t>0</w:t>
      </w:r>
      <w:r>
        <w:rPr>
          <w:lang w:val="en-US"/>
        </w:rPr>
        <w:t>xAB</w:t>
      </w:r>
      <w:r>
        <w:t xml:space="preserve"> – Переназначение команд ПРД (Кольцо) (запись)</w:t>
      </w:r>
      <w:bookmarkEnd w:id="199"/>
      <w:bookmarkEnd w:id="200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r w:rsidRPr="003F77D3">
        <w:rPr>
          <w:b/>
          <w:lang w:val="en-US"/>
        </w:rPr>
        <w:t>xAA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1" w:author="Comparison" w:date="2014-11-19T13:41:00Z"/>
        </w:rPr>
      </w:pPr>
      <w:bookmarkStart w:id="202" w:name="_Ref404080226"/>
      <w:bookmarkStart w:id="203" w:name="_Toc517176480"/>
      <w:ins w:id="204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205" w:author="Comparison" w:date="2014-11-19T13:41:00Z">
        <w:r>
          <w:t xml:space="preserve"> – Количество команд передатчика (запись)</w:t>
        </w:r>
        <w:bookmarkEnd w:id="202"/>
        <w:bookmarkEnd w:id="203"/>
      </w:ins>
    </w:p>
    <w:p w:rsidR="00976297" w:rsidRDefault="00976297" w:rsidP="00976297">
      <w:pPr>
        <w:rPr>
          <w:ins w:id="206" w:author="Comparison" w:date="2014-11-19T13:41:00Z"/>
        </w:rPr>
      </w:pPr>
    </w:p>
    <w:p w:rsidR="00976297" w:rsidRDefault="00976297" w:rsidP="00976297">
      <w:pPr>
        <w:ind w:firstLine="284"/>
        <w:rPr>
          <w:ins w:id="207" w:author="Comparison" w:date="2014-11-19T13:41:00Z"/>
        </w:rPr>
      </w:pPr>
      <w:ins w:id="208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09" w:author="Comparison" w:date="2014-11-19T13:41:00Z"/>
          <w:b/>
        </w:rPr>
      </w:pPr>
      <w:ins w:id="21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ins w:id="21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Ответ:</w:t>
        </w:r>
      </w:ins>
    </w:p>
    <w:p w:rsidR="00976297" w:rsidRDefault="00976297" w:rsidP="00976297">
      <w:pPr>
        <w:rPr>
          <w:ins w:id="214" w:author="Comparison" w:date="2014-11-19T13:41:00Z"/>
        </w:rPr>
      </w:pPr>
      <w:ins w:id="215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6" w:author="Comparison" w:date="2014-11-19T13:41:00Z"/>
        </w:rPr>
      </w:pPr>
      <w:ins w:id="217" w:author="Comparison" w:date="2014-11-19T13:41:00Z">
        <w:r>
          <w:t>Данные:</w:t>
        </w:r>
      </w:ins>
    </w:p>
    <w:p w:rsidR="00976297" w:rsidRDefault="00976297" w:rsidP="00976297">
      <w:pPr>
        <w:rPr>
          <w:ins w:id="218" w:author="Comparison" w:date="2014-11-19T13:41:00Z"/>
          <w:i/>
        </w:rPr>
      </w:pPr>
      <w:ins w:id="21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0" w:author="Comparison" w:date="2014-11-19T13:41:00Z"/>
        </w:rPr>
      </w:pPr>
      <w:ins w:id="221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4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5" w:author="Comparison" w:date="2014-11-19T13:41:00Z"/>
        </w:rPr>
      </w:pPr>
      <w:bookmarkStart w:id="226" w:name="_Ref497135330"/>
      <w:bookmarkStart w:id="227" w:name="_Toc517176481"/>
      <w:ins w:id="228" w:author="Comparison" w:date="2014-11-19T13:41:00Z">
        <w:r>
          <w:t>0</w:t>
        </w:r>
        <w:r>
          <w:rPr>
            <w:lang w:val="en-US"/>
          </w:rPr>
          <w:t>xA</w:t>
        </w:r>
      </w:ins>
      <w:r>
        <w:rPr>
          <w:lang w:val="en-US"/>
        </w:rPr>
        <w:t>D</w:t>
      </w:r>
      <w:ins w:id="229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0" w:author="Comparison" w:date="2014-11-19T13:41:00Z">
        <w:r>
          <w:t xml:space="preserve"> (запись)</w:t>
        </w:r>
        <w:bookmarkEnd w:id="226"/>
        <w:bookmarkEnd w:id="227"/>
      </w:ins>
    </w:p>
    <w:p w:rsidR="00162E98" w:rsidRDefault="00162E98" w:rsidP="00162E98">
      <w:pPr>
        <w:rPr>
          <w:ins w:id="231" w:author="Comparison" w:date="2014-11-19T13:41:00Z"/>
        </w:rPr>
      </w:pPr>
    </w:p>
    <w:p w:rsidR="00162E98" w:rsidRDefault="00162E98" w:rsidP="00162E98">
      <w:pPr>
        <w:ind w:firstLine="284"/>
        <w:rPr>
          <w:ins w:id="232" w:author="Comparison" w:date="2014-11-19T13:41:00Z"/>
        </w:rPr>
      </w:pPr>
      <w:ins w:id="233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4" w:author="Comparison" w:date="2014-11-19T13:41:00Z"/>
          <w:b/>
        </w:rPr>
      </w:pPr>
      <w:ins w:id="23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r>
          <w:rPr>
            <w:b/>
            <w:lang w:val="en-US"/>
          </w:rPr>
          <w:t>xAA</w:t>
        </w:r>
        <w:r w:rsidRPr="00E87E0A">
          <w:rPr>
            <w:b/>
          </w:rPr>
          <w:t xml:space="preserve"> 0</w:t>
        </w:r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ins w:id="23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7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38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39" w:author="Comparison" w:date="2014-11-19T13:41:00Z"/>
        </w:rPr>
      </w:pPr>
      <w:ins w:id="240" w:author="Comparison" w:date="2014-11-19T13:41:00Z">
        <w:r>
          <w:t>Ответ:</w:t>
        </w:r>
      </w:ins>
    </w:p>
    <w:p w:rsidR="00162E98" w:rsidRDefault="00162E98" w:rsidP="00162E98">
      <w:pPr>
        <w:rPr>
          <w:ins w:id="241" w:author="Comparison" w:date="2014-11-19T13:41:00Z"/>
        </w:rPr>
      </w:pPr>
      <w:ins w:id="242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3" w:author="Comparison" w:date="2014-11-19T13:41:00Z"/>
        </w:rPr>
      </w:pPr>
      <w:ins w:id="244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5" w:author="Comparison" w:date="2014-11-19T13:41:00Z"/>
        </w:rPr>
      </w:pPr>
      <w:ins w:id="246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7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48" w:name="_Ref511381137"/>
      <w:bookmarkStart w:id="249" w:name="_Toc517176482"/>
      <w:r>
        <w:t>0</w:t>
      </w:r>
      <w:r>
        <w:rPr>
          <w:lang w:val="en-US"/>
        </w:rPr>
        <w:t>xAE</w:t>
      </w:r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48"/>
      <w:bookmarkEnd w:id="249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r w:rsidRPr="003F77D3">
        <w:rPr>
          <w:b/>
          <w:lang w:val="en-US"/>
        </w:rPr>
        <w:t>xAA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0" w:name="_Toc517176483"/>
      <w:r w:rsidRPr="00E37941">
        <w:t>0</w:t>
      </w:r>
      <w:r>
        <w:rPr>
          <w:lang w:val="en-US"/>
        </w:rPr>
        <w:t>xE</w:t>
      </w:r>
      <w:r w:rsidRPr="00E37941">
        <w:t xml:space="preserve">1 </w:t>
      </w:r>
      <w:r>
        <w:t>Количество записей в журнале Передатчика (запрос журнала)</w:t>
      </w:r>
      <w:bookmarkEnd w:id="250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1" w:name="_Toc517176484"/>
      <w:r w:rsidRPr="00E37941">
        <w:t>0</w:t>
      </w:r>
      <w:r>
        <w:rPr>
          <w:lang w:val="en-US"/>
        </w:rPr>
        <w:t>x</w:t>
      </w:r>
      <w:r w:rsidR="00543C09">
        <w:rPr>
          <w:lang w:val="en-US"/>
        </w:rPr>
        <w:t>E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1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2" w:name="_Toc517176485"/>
      <w:r w:rsidRPr="00E37941">
        <w:t>0</w:t>
      </w:r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r w:rsidRPr="00E37941">
        <w:t xml:space="preserve"> </w:t>
      </w:r>
      <w:r>
        <w:t>Стереть записи журнала Приемника (запрос журнала)</w:t>
      </w:r>
      <w:bookmarkEnd w:id="252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3" w:name="_Toc517176486"/>
      <w:r>
        <w:t>Команды общие</w:t>
      </w:r>
      <w:bookmarkEnd w:id="253"/>
    </w:p>
    <w:p w:rsidR="00B2293C" w:rsidRDefault="00B2293C" w:rsidP="00437C75"/>
    <w:p w:rsidR="00903E58" w:rsidRDefault="00903E58" w:rsidP="00903E58">
      <w:pPr>
        <w:pStyle w:val="3"/>
      </w:pPr>
      <w:bookmarkStart w:id="254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r w:rsidR="00C7272C">
        <w:rPr>
          <w:lang w:val="en-US"/>
        </w:rPr>
        <w:t>int</w:t>
      </w:r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r>
        <w:rPr>
          <w:b/>
          <w:lang w:val="en-US"/>
        </w:rPr>
        <w:t>xAA</w:t>
      </w:r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5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8E745A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F64C2D" w:rsidRDefault="003F0935" w:rsidP="008E745A">
      <w:pPr>
        <w:contextualSpacing/>
      </w:pPr>
      <w:r>
        <w:t>Н</w:t>
      </w:r>
      <w:r w:rsidRPr="00B2293C">
        <w:t>ет</w:t>
      </w:r>
    </w:p>
    <w:p w:rsidR="008E745A" w:rsidRDefault="008E745A" w:rsidP="008E745A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/журнал (чтение)</w:t>
      </w:r>
    </w:p>
    <w:p w:rsidR="008E745A" w:rsidRDefault="008E745A" w:rsidP="008E745A"/>
    <w:p w:rsidR="008E745A" w:rsidRDefault="008E745A" w:rsidP="008E745A">
      <w:pPr>
        <w:ind w:firstLine="284"/>
        <w:contextualSpacing/>
      </w:pPr>
      <w:r>
        <w:t>Формат команды:</w:t>
      </w:r>
    </w:p>
    <w:p w:rsidR="008E745A" w:rsidRPr="00AF0D95" w:rsidRDefault="008E745A" w:rsidP="008E745A">
      <w:pPr>
        <w:contextualSpacing/>
        <w:rPr>
          <w:b/>
        </w:rPr>
      </w:pPr>
      <w:r>
        <w:rPr>
          <w:b/>
        </w:rPr>
        <w:t>0х55 0хАА 0х32 0x0</w:t>
      </w:r>
      <w:r w:rsidRPr="00AF0D95">
        <w:rPr>
          <w:b/>
        </w:rPr>
        <w:t xml:space="preserve">1 </w:t>
      </w:r>
      <w:r w:rsidRPr="003D48B2">
        <w:rPr>
          <w:b/>
          <w:u w:val="single"/>
          <w:lang w:val="en-US"/>
        </w:rPr>
        <w:t>b</w:t>
      </w:r>
      <w:r w:rsidRPr="00AF0D95">
        <w:rPr>
          <w:b/>
          <w:u w:val="single"/>
        </w:rPr>
        <w:t>1</w:t>
      </w:r>
      <w:r w:rsidRPr="00AF0D95">
        <w:rPr>
          <w:b/>
        </w:rPr>
        <w:t xml:space="preserve"> </w:t>
      </w:r>
      <w:r>
        <w:rPr>
          <w:b/>
          <w:lang w:val="en-US"/>
        </w:rPr>
        <w:t>CRC</w:t>
      </w:r>
    </w:p>
    <w:p w:rsidR="008E745A" w:rsidRDefault="008E745A" w:rsidP="008E745A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й записи журнала: </w:t>
      </w:r>
    </w:p>
    <w:p w:rsidR="008E745A" w:rsidRDefault="008E745A" w:rsidP="008E745A">
      <w:pPr>
        <w:ind w:left="709"/>
        <w:contextualSpacing/>
      </w:pPr>
      <w:r>
        <w:t>0 – занято (ничего не посылать);</w:t>
      </w:r>
    </w:p>
    <w:p w:rsidR="008E745A" w:rsidRDefault="008E745A" w:rsidP="008E745A">
      <w:pPr>
        <w:ind w:left="709"/>
        <w:contextualSpacing/>
      </w:pPr>
      <w:r>
        <w:t>1 – готов (</w:t>
      </w:r>
      <w:r w:rsidR="003A5ABA">
        <w:t>отправить новую запись</w:t>
      </w:r>
      <w:r>
        <w:t>);</w:t>
      </w:r>
    </w:p>
    <w:p w:rsidR="008E745A" w:rsidRPr="003D48B2" w:rsidRDefault="008E745A" w:rsidP="008E745A">
      <w:pPr>
        <w:ind w:left="709"/>
        <w:contextualSpacing/>
      </w:pPr>
      <w:r>
        <w:t>2 – запись передана (отправить новую запись).</w:t>
      </w:r>
    </w:p>
    <w:p w:rsidR="008E745A" w:rsidRDefault="008E745A" w:rsidP="008E745A">
      <w:pPr>
        <w:ind w:firstLine="284"/>
        <w:contextualSpacing/>
      </w:pPr>
      <w:r w:rsidRPr="003F77D3">
        <w:t>Ответ:</w:t>
      </w:r>
      <w:r>
        <w:t xml:space="preserve"> </w:t>
      </w:r>
    </w:p>
    <w:p w:rsidR="008E745A" w:rsidRDefault="008E745A" w:rsidP="008E745A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с миллисекундами</w:t>
      </w:r>
    </w:p>
    <w:p w:rsidR="008E745A" w:rsidRPr="00CD13DB" w:rsidRDefault="008E745A" w:rsidP="008E745A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r w:rsidRPr="00152A64">
        <w:rPr>
          <w:b/>
          <w:lang w:val="en-US"/>
        </w:rPr>
        <w:t>xAA</w:t>
      </w:r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</w:p>
    <w:p w:rsidR="008E745A" w:rsidRPr="00046780" w:rsidRDefault="008E745A" w:rsidP="008E745A">
      <w:pPr>
        <w:ind w:firstLine="284"/>
        <w:contextualSpacing/>
      </w:pPr>
      <w:r>
        <w:t>Данные:</w:t>
      </w:r>
    </w:p>
    <w:p w:rsidR="008E745A" w:rsidRPr="00F64C2D" w:rsidRDefault="008E745A" w:rsidP="008E745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8E745A" w:rsidRDefault="008E745A" w:rsidP="003F2E33">
            <w:pPr>
              <w:ind w:firstLine="0"/>
              <w:jc w:val="center"/>
            </w:pPr>
            <w:r>
              <w:t>Комментарий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8E745A" w:rsidRPr="00BB1E1E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A4754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8E745A" w:rsidRPr="009E47D3" w:rsidRDefault="008E745A" w:rsidP="003F2E33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8E745A" w:rsidTr="003F2E33">
        <w:tc>
          <w:tcPr>
            <w:tcW w:w="644" w:type="dxa"/>
          </w:tcPr>
          <w:p w:rsidR="008E745A" w:rsidRPr="00152A64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8E745A" w:rsidRPr="00D63542" w:rsidRDefault="008E745A" w:rsidP="003F2E33">
            <w:pPr>
              <w:ind w:firstLine="0"/>
            </w:pPr>
            <w:r>
              <w:t xml:space="preserve">Миллисекунды, младший байт </w:t>
            </w:r>
            <w:r>
              <w:rPr>
                <w:lang w:val="en-US"/>
              </w:rPr>
              <w:t>int</w:t>
            </w:r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9E47D3" w:rsidRDefault="008E745A" w:rsidP="003F2E33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D63542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8E745A" w:rsidRPr="00153B92" w:rsidRDefault="008E745A" w:rsidP="003F2E33">
            <w:pPr>
              <w:ind w:firstLine="0"/>
            </w:pPr>
            <w:r>
              <w:t xml:space="preserve">Миллисекунды, старший байт </w:t>
            </w:r>
            <w:r>
              <w:rPr>
                <w:lang w:val="en-US"/>
              </w:rPr>
              <w:t>int</w:t>
            </w:r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8E745A" w:rsidRPr="009E47D3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8E745A" w:rsidRPr="003D48B2" w:rsidRDefault="008E745A" w:rsidP="003F2E33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Защита</w:t>
            </w:r>
          </w:p>
          <w:p w:rsidR="008E745A" w:rsidRDefault="008E745A" w:rsidP="003F2E33">
            <w:pPr>
              <w:ind w:firstLine="0"/>
            </w:pPr>
            <w:r>
              <w:t>1 – Приемник</w:t>
            </w:r>
          </w:p>
          <w:p w:rsidR="008E745A" w:rsidRDefault="008E745A" w:rsidP="003F2E33">
            <w:pPr>
              <w:ind w:firstLine="0"/>
            </w:pPr>
            <w:r>
              <w:t>2 – Передатчик</w:t>
            </w:r>
          </w:p>
          <w:p w:rsidR="008E745A" w:rsidRPr="009E47D3" w:rsidRDefault="008E745A" w:rsidP="003F2E33">
            <w:pPr>
              <w:ind w:firstLine="0"/>
              <w:jc w:val="both"/>
            </w:pPr>
            <w:r>
              <w:t>3 – События</w:t>
            </w:r>
          </w:p>
        </w:tc>
      </w:tr>
      <w:tr w:rsidR="008E745A" w:rsidTr="003F2E33">
        <w:tc>
          <w:tcPr>
            <w:tcW w:w="644" w:type="dxa"/>
          </w:tcPr>
          <w:p w:rsidR="008E745A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8E745A" w:rsidRPr="00152A64" w:rsidRDefault="008E745A" w:rsidP="003F2E33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8E745A" w:rsidRPr="00CF3252" w:rsidRDefault="008E745A" w:rsidP="003F2E33">
            <w:pPr>
              <w:ind w:firstLine="0"/>
            </w:pPr>
            <w:r>
              <w:t>1 – Начало команды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8E745A" w:rsidRPr="00CF3252" w:rsidRDefault="008E745A" w:rsidP="003F2E33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8E745A" w:rsidRPr="00CF3252" w:rsidRDefault="008E745A" w:rsidP="003F2E33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3859" w:type="dxa"/>
          </w:tcPr>
          <w:p w:rsidR="008E745A" w:rsidRPr="0032146D" w:rsidRDefault="008E745A" w:rsidP="003F2E33">
            <w:pPr>
              <w:ind w:firstLine="0"/>
            </w:pPr>
            <w:r>
              <w:t>Источник команды</w:t>
            </w:r>
          </w:p>
        </w:tc>
        <w:tc>
          <w:tcPr>
            <w:tcW w:w="5067" w:type="dxa"/>
            <w:vAlign w:val="center"/>
          </w:tcPr>
          <w:p w:rsidR="008E745A" w:rsidRDefault="008E745A" w:rsidP="003F2E33">
            <w:pPr>
              <w:ind w:firstLine="0"/>
            </w:pPr>
            <w:r>
              <w:t>0 – Дискретный вход</w:t>
            </w:r>
          </w:p>
          <w:p w:rsidR="008E745A" w:rsidRPr="006B7352" w:rsidRDefault="008E745A" w:rsidP="003F2E33">
            <w:pPr>
              <w:ind w:firstLine="0"/>
            </w:pPr>
            <w:r>
              <w:t>1 – Цифровой переприем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Резерв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</w:p>
        </w:tc>
      </w:tr>
      <w:tr w:rsidR="008E745A" w:rsidTr="003F2E33">
        <w:tc>
          <w:tcPr>
            <w:tcW w:w="644" w:type="dxa"/>
          </w:tcPr>
          <w:p w:rsidR="008E745A" w:rsidRPr="001F3002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410A9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8E745A" w:rsidRPr="00CD3103" w:rsidRDefault="008E745A" w:rsidP="003F2E33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C86FD0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8E745A" w:rsidRPr="00C86FD0" w:rsidRDefault="008E745A" w:rsidP="003F2E33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>
              <w:t xml:space="preserve"> код</w:t>
            </w:r>
          </w:p>
        </w:tc>
      </w:tr>
      <w:tr w:rsidR="008E745A" w:rsidTr="003F2E33">
        <w:tc>
          <w:tcPr>
            <w:tcW w:w="644" w:type="dxa"/>
          </w:tcPr>
          <w:p w:rsidR="008E745A" w:rsidRPr="008443C3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8E745A" w:rsidRPr="00AF40A0" w:rsidRDefault="008E745A" w:rsidP="003F2E33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E745A" w:rsidTr="003F2E33">
        <w:tc>
          <w:tcPr>
            <w:tcW w:w="644" w:type="dxa"/>
          </w:tcPr>
          <w:p w:rsidR="008E745A" w:rsidRPr="007941DC" w:rsidRDefault="008E745A" w:rsidP="003F2E33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8E745A" w:rsidRDefault="008E745A" w:rsidP="003F2E33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5067" w:type="dxa"/>
            <w:vMerge/>
            <w:vAlign w:val="center"/>
          </w:tcPr>
          <w:p w:rsidR="008E745A" w:rsidRDefault="008E745A" w:rsidP="003F2E33">
            <w:pPr>
              <w:ind w:firstLine="0"/>
            </w:pPr>
          </w:p>
        </w:tc>
      </w:tr>
    </w:tbl>
    <w:p w:rsidR="008E745A" w:rsidRDefault="008E745A" w:rsidP="008E745A">
      <w:pPr>
        <w:ind w:firstLine="284"/>
        <w:contextualSpacing/>
        <w:rPr>
          <w:lang w:val="en-US"/>
        </w:rPr>
      </w:pPr>
    </w:p>
    <w:p w:rsidR="008E745A" w:rsidRDefault="008E745A" w:rsidP="008E745A">
      <w:pPr>
        <w:ind w:firstLine="284"/>
        <w:contextualSpacing/>
      </w:pPr>
      <w:r>
        <w:t>Команда на изменение:</w:t>
      </w:r>
    </w:p>
    <w:p w:rsidR="008E745A" w:rsidRPr="00D63542" w:rsidRDefault="008E745A" w:rsidP="008E745A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CD13DB">
        <w:rPr>
          <w:i/>
        </w:rPr>
        <w:t>0хB2 – Дата/время/журнал (</w:t>
      </w:r>
      <w:r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6" w:name="_Ref382923249"/>
      <w:bookmarkStart w:id="257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6"/>
      <w:bookmarkEnd w:id="25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58" w:name="_Ref380594063"/>
      <w:bookmarkStart w:id="259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58"/>
      <w:bookmarkEnd w:id="259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>В К400 двухчаст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>В К400 одночаст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0" w:name="_Ref382924160"/>
      <w:bookmarkStart w:id="261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0"/>
      <w:bookmarkEnd w:id="26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2" w:name="_Ref382924680"/>
      <w:bookmarkStart w:id="263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262"/>
      <w:bookmarkEnd w:id="263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4" w:name="_Ref382925003"/>
      <w:bookmarkStart w:id="265" w:name="_Toc517176494"/>
      <w:bookmarkStart w:id="266" w:name="_Ref382925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4"/>
      <w:bookmarkEnd w:id="265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67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68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269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0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1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6"/>
      <w:bookmarkEnd w:id="271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2" w:name="_Ref382925996"/>
      <w:bookmarkStart w:id="273" w:name="_Toc5171764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2"/>
      <w:bookmarkEnd w:id="273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4" w:name="_Ref382926503"/>
      <w:bookmarkStart w:id="275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4"/>
      <w:bookmarkEnd w:id="27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lastRenderedPageBreak/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6" w:name="_Ref382926735"/>
      <w:bookmarkStart w:id="277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6"/>
      <w:bookmarkEnd w:id="27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78" w:name="_Ref382927079"/>
      <w:bookmarkStart w:id="279" w:name="_Toc51717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78"/>
      <w:bookmarkEnd w:id="279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0" w:name="_Ref382927374"/>
      <w:bookmarkStart w:id="281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0"/>
      <w:bookmarkEnd w:id="28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2" w:name="_Ref381004758"/>
      <w:bookmarkStart w:id="283" w:name="_Ref507770939"/>
      <w:bookmarkStart w:id="284" w:name="_Toc51717650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2"/>
      <w:r w:rsidR="001C6685">
        <w:t>Тестовые сигналы (чтение)</w:t>
      </w:r>
      <w:bookmarkEnd w:id="283"/>
      <w:bookmarkEnd w:id="284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lastRenderedPageBreak/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5" w:name="_Ref380594077"/>
      <w:bookmarkStart w:id="286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5"/>
      <w:bookmarkEnd w:id="286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87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>, ст.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r w:rsidR="000F34DC">
              <w:t>мл.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ст.байт</w:t>
            </w:r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>«старший байт».«младший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>ПЛИС БСП, мл.байт</w:t>
            </w:r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88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88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89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89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0" w:name="_Ref382312943"/>
      <w:bookmarkStart w:id="291" w:name="_Ref382312949"/>
      <w:bookmarkStart w:id="292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0"/>
      <w:bookmarkEnd w:id="291"/>
      <w:bookmarkEnd w:id="292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6A6044" w:rsidTr="00BD2891">
        <w:tc>
          <w:tcPr>
            <w:tcW w:w="575" w:type="dxa"/>
          </w:tcPr>
          <w:p w:rsidR="006A6044" w:rsidRDefault="006A6044" w:rsidP="00D06E44">
            <w:pPr>
              <w:ind w:firstLine="0"/>
              <w:jc w:val="center"/>
            </w:pPr>
            <w:r>
              <w:t>20</w:t>
            </w:r>
          </w:p>
        </w:tc>
        <w:tc>
          <w:tcPr>
            <w:tcW w:w="4920" w:type="dxa"/>
          </w:tcPr>
          <w:p w:rsidR="006A6044" w:rsidRPr="006A6044" w:rsidRDefault="006A6044" w:rsidP="00D06E44">
            <w:pPr>
              <w:ind w:firstLine="0"/>
            </w:pPr>
            <w:r>
              <w:t xml:space="preserve">Тест </w:t>
            </w:r>
            <w:r>
              <w:rPr>
                <w:lang w:val="en-US"/>
              </w:rPr>
              <w:t xml:space="preserve">GOOSE </w:t>
            </w:r>
            <w:r>
              <w:t>вкл.</w:t>
            </w:r>
          </w:p>
        </w:tc>
        <w:tc>
          <w:tcPr>
            <w:tcW w:w="4076" w:type="dxa"/>
          </w:tcPr>
          <w:p w:rsidR="006A6044" w:rsidRDefault="006A6044" w:rsidP="00D06E44">
            <w:pPr>
              <w:ind w:firstLine="0"/>
            </w:pPr>
          </w:p>
        </w:tc>
      </w:tr>
      <w:tr w:rsidR="006A6044" w:rsidTr="00BD2891">
        <w:tc>
          <w:tcPr>
            <w:tcW w:w="575" w:type="dxa"/>
          </w:tcPr>
          <w:p w:rsidR="006A6044" w:rsidRPr="006A6044" w:rsidRDefault="006A6044" w:rsidP="00D06E4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4920" w:type="dxa"/>
          </w:tcPr>
          <w:p w:rsidR="006A6044" w:rsidRPr="006A6044" w:rsidRDefault="006A6044" w:rsidP="00D06E44">
            <w:pPr>
              <w:ind w:firstLine="0"/>
            </w:pPr>
            <w:r>
              <w:t xml:space="preserve">Тест </w:t>
            </w:r>
            <w:r>
              <w:rPr>
                <w:lang w:val="en-US"/>
              </w:rPr>
              <w:t xml:space="preserve">GOOSE </w:t>
            </w:r>
            <w:r>
              <w:t>выкл.</w:t>
            </w:r>
            <w:bookmarkStart w:id="293" w:name="_GoBack"/>
            <w:bookmarkEnd w:id="293"/>
          </w:p>
        </w:tc>
        <w:tc>
          <w:tcPr>
            <w:tcW w:w="4076" w:type="dxa"/>
          </w:tcPr>
          <w:p w:rsidR="006A6044" w:rsidRDefault="006A6044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4" w:name="_Ref382923098"/>
      <w:bookmarkStart w:id="295" w:name="_Ref382923166"/>
      <w:bookmarkStart w:id="296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4"/>
      <w:bookmarkEnd w:id="295"/>
      <w:bookmarkEnd w:id="296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7" w:name="_Ref381025789"/>
      <w:bookmarkStart w:id="298" w:name="_Toc517176507"/>
      <w:r>
        <w:t>0х74 – Пароль пользователя (чтение)</w:t>
      </w:r>
      <w:bookmarkEnd w:id="297"/>
      <w:bookmarkEnd w:id="298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99" w:name="_Toc517176508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99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lastRenderedPageBreak/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0" w:name="_Ref382987791"/>
      <w:bookmarkStart w:id="301" w:name="_Ref382987795"/>
      <w:bookmarkStart w:id="302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0"/>
      <w:bookmarkEnd w:id="301"/>
      <w:bookmarkEnd w:id="302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3" w:name="_Ref382922015"/>
      <w:bookmarkStart w:id="304" w:name="_Toc517176510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3"/>
      <w:bookmarkEnd w:id="30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797EA6" w:rsidRDefault="00BB1E1E" w:rsidP="00BB1E1E">
      <w:pPr>
        <w:contextualSpacing/>
        <w:rPr>
          <w:b/>
        </w:rPr>
      </w:pPr>
      <w:r w:rsidRPr="00797EA6">
        <w:rPr>
          <w:b/>
        </w:rPr>
        <w:t>0</w:t>
      </w:r>
      <w:r w:rsidRPr="00152A64">
        <w:rPr>
          <w:b/>
          <w:lang w:val="en-US"/>
        </w:rPr>
        <w:t>x</w:t>
      </w:r>
      <w:r w:rsidRPr="00797EA6">
        <w:rPr>
          <w:b/>
        </w:rPr>
        <w:t>55 0</w:t>
      </w:r>
      <w:r>
        <w:rPr>
          <w:b/>
          <w:lang w:val="en-US"/>
        </w:rPr>
        <w:t>xAA</w:t>
      </w:r>
      <w:r w:rsidRPr="00797EA6">
        <w:rPr>
          <w:b/>
        </w:rPr>
        <w:t xml:space="preserve"> 0</w:t>
      </w:r>
      <w:r>
        <w:rPr>
          <w:b/>
          <w:lang w:val="en-US"/>
        </w:rPr>
        <w:t>xB</w:t>
      </w:r>
      <w:r w:rsidRPr="00797EA6">
        <w:rPr>
          <w:b/>
        </w:rPr>
        <w:t>2 0</w:t>
      </w:r>
      <w:r>
        <w:rPr>
          <w:b/>
          <w:lang w:val="en-US"/>
        </w:rPr>
        <w:t>x</w:t>
      </w:r>
      <w:r w:rsidRPr="00797EA6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1</w:t>
      </w:r>
      <w:r w:rsidRPr="00797EA6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2</w:t>
      </w:r>
      <w:r w:rsidRPr="00797EA6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797EA6">
        <w:rPr>
          <w:b/>
          <w:u w:val="single"/>
        </w:rPr>
        <w:t>6</w:t>
      </w:r>
      <w:r w:rsidRPr="00797EA6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н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5" w:name="_Ref382922932"/>
      <w:bookmarkStart w:id="306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5"/>
      <w:bookmarkEnd w:id="306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7" w:name="_Ref383422184"/>
      <w:bookmarkStart w:id="308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7"/>
      <w:bookmarkEnd w:id="308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09" w:name="_Ref382924706"/>
      <w:bookmarkStart w:id="310" w:name="_Toc517176513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309"/>
      <w:bookmarkEnd w:id="310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r w:rsidR="00B445C2" w:rsidRPr="00B445C2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1" w:name="_Ref382925031"/>
      <w:bookmarkStart w:id="312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1"/>
      <w:bookmarkEnd w:id="312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3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4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15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6" w:name="_Ref382925179"/>
      <w:bookmarkStart w:id="317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6"/>
      <w:bookmarkEnd w:id="31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18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19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0E3200">
        <w:rPr>
          <w:b/>
        </w:rPr>
        <w:t xml:space="preserve"> </w:t>
      </w:r>
      <w:ins w:id="320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1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мс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2" w:name="_Ref382926053"/>
      <w:bookmarkStart w:id="323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2"/>
      <w:bookmarkEnd w:id="323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4" w:name="_Ref382926521"/>
      <w:bookmarkStart w:id="325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4"/>
      <w:bookmarkEnd w:id="325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6" w:name="_Ref382926755"/>
      <w:bookmarkStart w:id="327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6"/>
      <w:bookmarkEnd w:id="327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lastRenderedPageBreak/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28" w:name="_Ref382927189"/>
      <w:bookmarkStart w:id="329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28"/>
      <w:bookmarkEnd w:id="329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0" w:name="_Ref382927404"/>
      <w:bookmarkStart w:id="331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0"/>
      <w:bookmarkEnd w:id="331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2" w:name="_Toc517176521"/>
      <w:r w:rsidRPr="00E37941">
        <w:t>0</w:t>
      </w:r>
      <w:r>
        <w:rPr>
          <w:lang w:val="en-US"/>
        </w:rPr>
        <w:t>xF</w:t>
      </w:r>
      <w:r w:rsidRPr="00E37941">
        <w:t xml:space="preserve">1 </w:t>
      </w:r>
      <w:r>
        <w:t>Количество записей в журнале событий (запрос журнала)</w:t>
      </w:r>
      <w:bookmarkEnd w:id="332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3" w:name="_Toc517176522"/>
      <w:r w:rsidRPr="00E37941">
        <w:t>0</w:t>
      </w:r>
      <w:r>
        <w:rPr>
          <w:lang w:val="en-US"/>
        </w:rPr>
        <w:t>x</w:t>
      </w:r>
      <w:r w:rsidR="00F3683A">
        <w:rPr>
          <w:lang w:val="en-US"/>
        </w:rPr>
        <w:t>F</w:t>
      </w:r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3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r w:rsidRPr="003F77D3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r w:rsidRPr="00E37941">
        <w:rPr>
          <w:b/>
          <w:lang w:val="en-US"/>
        </w:rPr>
        <w:t>xAA</w:t>
      </w:r>
      <w:r w:rsidRPr="00024F0B">
        <w:rPr>
          <w:b/>
        </w:rPr>
        <w:t xml:space="preserve"> 0</w:t>
      </w:r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>Миллисекунды, мс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4" w:name="_Toc517176523"/>
      <w:r w:rsidRPr="00E37941">
        <w:t>0</w:t>
      </w:r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4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r w:rsidRPr="003F77D3">
        <w:rPr>
          <w:b/>
          <w:lang w:val="en-US"/>
        </w:rPr>
        <w:t>xAA</w:t>
      </w:r>
      <w:r w:rsidRPr="00185D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2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46E67" w:rsidRDefault="00246E67" w:rsidP="0063021E">
      <w:r>
        <w:separator/>
      </w:r>
    </w:p>
  </w:endnote>
  <w:endnote w:type="continuationSeparator" w:id="0">
    <w:p w:rsidR="00246E67" w:rsidRDefault="00246E67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6A6044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6999E71"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6A6044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w14:anchorId="3ED000E1"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46E67" w:rsidRDefault="00246E67" w:rsidP="0063021E">
      <w:r>
        <w:separator/>
      </w:r>
    </w:p>
  </w:footnote>
  <w:footnote w:type="continuationSeparator" w:id="0">
    <w:p w:rsidR="00246E67" w:rsidRDefault="00246E67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 w15:restartNumberingAfterBreak="0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 w15:restartNumberingAfterBreak="0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4109B"/>
    <w:rsid w:val="002414A7"/>
    <w:rsid w:val="00245203"/>
    <w:rsid w:val="00245953"/>
    <w:rsid w:val="00246E67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5ABA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4F7ACF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6044"/>
    <w:rsid w:val="006A7ED0"/>
    <w:rsid w:val="006B6BED"/>
    <w:rsid w:val="006B7352"/>
    <w:rsid w:val="006B760F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97EA6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E745A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63B9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37941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2C0B3B"/>
  <w15:docId w15:val="{63296C71-AFB0-45C1-8FD3-74316149CC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7306DCF-7FFD-4910-B9DF-564368454C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60</TotalTime>
  <Pages>59</Pages>
  <Words>13088</Words>
  <Characters>74607</Characters>
  <Application>Microsoft Office Word</Application>
  <DocSecurity>0</DocSecurity>
  <Lines>621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40</cp:revision>
  <cp:lastPrinted>2014-02-19T09:33:00Z</cp:lastPrinted>
  <dcterms:created xsi:type="dcterms:W3CDTF">2014-02-17T03:55:00Z</dcterms:created>
  <dcterms:modified xsi:type="dcterms:W3CDTF">2019-11-18T03:43:00Z</dcterms:modified>
</cp:coreProperties>
</file>